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BA9822" w14:textId="76EEBD48" w:rsidR="0021035D" w:rsidRDefault="005C139F" w:rsidP="005C139F">
      <w:pPr>
        <w:pStyle w:val="Title"/>
      </w:pPr>
      <w:r>
        <w:t>Online movie booking system</w:t>
      </w:r>
    </w:p>
    <w:p w14:paraId="3FE05982" w14:textId="353C71E1" w:rsidR="005C139F" w:rsidRDefault="005C139F" w:rsidP="005C139F">
      <w:r>
        <w:t>Core capabilities:</w:t>
      </w:r>
    </w:p>
    <w:p w14:paraId="6AE99F67" w14:textId="43A78F10" w:rsidR="005C139F" w:rsidRDefault="005C139F" w:rsidP="005C139F">
      <w:pPr>
        <w:pStyle w:val="ListParagraph"/>
        <w:numPr>
          <w:ilvl w:val="0"/>
          <w:numId w:val="2"/>
        </w:numPr>
      </w:pPr>
      <w:r>
        <w:t>Barebone inventory and movie booking capability</w:t>
      </w:r>
    </w:p>
    <w:p w14:paraId="0E282B29" w14:textId="6BD3A652" w:rsidR="005C139F" w:rsidRDefault="005C139F" w:rsidP="005C139F">
      <w:pPr>
        <w:pStyle w:val="ListParagraph"/>
        <w:numPr>
          <w:ilvl w:val="0"/>
          <w:numId w:val="2"/>
        </w:numPr>
      </w:pPr>
      <w:r>
        <w:t>Integration with relevant payment services</w:t>
      </w:r>
    </w:p>
    <w:p w14:paraId="31A07E38" w14:textId="644B99CF" w:rsidR="005C139F" w:rsidRDefault="005C139F" w:rsidP="005C139F">
      <w:pPr>
        <w:pStyle w:val="Heading1"/>
      </w:pPr>
      <w:r>
        <w:t>Functional requirements</w:t>
      </w:r>
    </w:p>
    <w:p w14:paraId="26A3A58A" w14:textId="68F2AAD9" w:rsidR="009A1DED" w:rsidRDefault="009A1DED" w:rsidP="005C139F">
      <w:pPr>
        <w:pStyle w:val="ListParagraph"/>
        <w:numPr>
          <w:ilvl w:val="0"/>
          <w:numId w:val="3"/>
        </w:numPr>
      </w:pPr>
      <w:r>
        <w:t>Service should display cities where cinemas are located</w:t>
      </w:r>
    </w:p>
    <w:p w14:paraId="40913FEB" w14:textId="44A60B05" w:rsidR="009A1DED" w:rsidRDefault="009A1DED" w:rsidP="005C139F">
      <w:pPr>
        <w:pStyle w:val="ListParagraph"/>
        <w:numPr>
          <w:ilvl w:val="0"/>
          <w:numId w:val="3"/>
        </w:numPr>
      </w:pPr>
      <w:r>
        <w:t>Each theatre has multiple halls – 1 hall runs 1 show at a time</w:t>
      </w:r>
    </w:p>
    <w:p w14:paraId="43587816" w14:textId="7A07E177" w:rsidR="005C139F" w:rsidRDefault="005C139F" w:rsidP="005C139F">
      <w:pPr>
        <w:pStyle w:val="ListParagraph"/>
        <w:numPr>
          <w:ilvl w:val="0"/>
          <w:numId w:val="3"/>
        </w:numPr>
      </w:pPr>
      <w:r>
        <w:t>Service should display the movies released</w:t>
      </w:r>
      <w:r w:rsidR="009A1DED">
        <w:t>. Each movie will have multiple shows</w:t>
      </w:r>
    </w:p>
    <w:p w14:paraId="3D8750B2" w14:textId="0EB8B67E" w:rsidR="005C139F" w:rsidRDefault="005C139F" w:rsidP="005C139F">
      <w:pPr>
        <w:pStyle w:val="ListParagraph"/>
        <w:numPr>
          <w:ilvl w:val="0"/>
          <w:numId w:val="3"/>
        </w:numPr>
      </w:pPr>
      <w:r>
        <w:t>User should be able to select 1 movie, service should display the cinemas running the movie</w:t>
      </w:r>
    </w:p>
    <w:p w14:paraId="2C798F68" w14:textId="3A7A8C04" w:rsidR="005C139F" w:rsidRDefault="005C139F" w:rsidP="005C139F">
      <w:pPr>
        <w:pStyle w:val="ListParagraph"/>
        <w:numPr>
          <w:ilvl w:val="0"/>
          <w:numId w:val="3"/>
        </w:numPr>
      </w:pPr>
      <w:r>
        <w:t>User selects a show at a particular cinema and book tickets</w:t>
      </w:r>
    </w:p>
    <w:p w14:paraId="0A5A4CF9" w14:textId="2E5ACB09" w:rsidR="005C139F" w:rsidRDefault="005C139F" w:rsidP="005C139F">
      <w:pPr>
        <w:pStyle w:val="ListParagraph"/>
        <w:numPr>
          <w:ilvl w:val="0"/>
          <w:numId w:val="3"/>
        </w:numPr>
      </w:pPr>
      <w:r>
        <w:t>Service should be able to show the available seats in the hall. Users should be able to select multiple seats.</w:t>
      </w:r>
    </w:p>
    <w:p w14:paraId="3657B0EA" w14:textId="71551932" w:rsidR="005C139F" w:rsidRDefault="009A1DED" w:rsidP="005C139F">
      <w:pPr>
        <w:pStyle w:val="ListParagraph"/>
        <w:numPr>
          <w:ilvl w:val="0"/>
          <w:numId w:val="3"/>
        </w:numPr>
      </w:pPr>
      <w:r>
        <w:t>A u</w:t>
      </w:r>
      <w:r w:rsidR="005C139F">
        <w:t xml:space="preserve">ser should be able to block seats for at-most 5 minutes before making a payment, after 5 minutes, session expires, and user </w:t>
      </w:r>
      <w:r>
        <w:t>must</w:t>
      </w:r>
      <w:r w:rsidR="005C139F">
        <w:t xml:space="preserve"> start all over again</w:t>
      </w:r>
    </w:p>
    <w:p w14:paraId="087053B6" w14:textId="73CDA2C4" w:rsidR="005C139F" w:rsidRDefault="009A1DED" w:rsidP="005C139F">
      <w:pPr>
        <w:pStyle w:val="ListParagraph"/>
        <w:numPr>
          <w:ilvl w:val="0"/>
          <w:numId w:val="3"/>
        </w:numPr>
      </w:pPr>
      <w:r>
        <w:t>Customer should be serviced in first come first served basis</w:t>
      </w:r>
    </w:p>
    <w:p w14:paraId="32EA1D89" w14:textId="35ABD8A3" w:rsidR="00A56C3E" w:rsidRDefault="00A56C3E" w:rsidP="005C139F">
      <w:pPr>
        <w:pStyle w:val="ListParagraph"/>
        <w:numPr>
          <w:ilvl w:val="0"/>
          <w:numId w:val="3"/>
        </w:numPr>
      </w:pPr>
      <w:r>
        <w:t>Customers can cancel tickets and get refund</w:t>
      </w:r>
    </w:p>
    <w:p w14:paraId="416337A7" w14:textId="4C855175" w:rsidR="009A1DED" w:rsidRDefault="009A1DED" w:rsidP="009A1DED">
      <w:pPr>
        <w:pStyle w:val="Heading1"/>
      </w:pPr>
      <w:r>
        <w:t>Non-functional requirements</w:t>
      </w:r>
    </w:p>
    <w:p w14:paraId="3192C54E" w14:textId="61BE866F" w:rsidR="009A1DED" w:rsidRDefault="009A1DED" w:rsidP="009A1DED">
      <w:pPr>
        <w:pStyle w:val="ListParagraph"/>
        <w:numPr>
          <w:ilvl w:val="0"/>
          <w:numId w:val="4"/>
        </w:numPr>
      </w:pPr>
      <w:r>
        <w:t>System should be highly concurrent. There will be multiple booking requests for the same seat at any point of time</w:t>
      </w:r>
    </w:p>
    <w:p w14:paraId="4A3DD545" w14:textId="26891E78" w:rsidR="009A1DED" w:rsidRDefault="009A1DED" w:rsidP="009A1DED">
      <w:pPr>
        <w:pStyle w:val="ListParagraph"/>
        <w:numPr>
          <w:ilvl w:val="0"/>
          <w:numId w:val="4"/>
        </w:numPr>
      </w:pPr>
      <w:r>
        <w:t>Financial transactions should be secure and maintain ACID compliance in database</w:t>
      </w:r>
    </w:p>
    <w:p w14:paraId="7562A8D9" w14:textId="7A9C7B72" w:rsidR="009A1DED" w:rsidRDefault="009A1DED" w:rsidP="009A1DED">
      <w:pPr>
        <w:pStyle w:val="Heading1"/>
      </w:pPr>
      <w:r>
        <w:t>Assumption</w:t>
      </w:r>
      <w:r w:rsidR="00810138">
        <w:t>s</w:t>
      </w:r>
    </w:p>
    <w:p w14:paraId="32F03EF7" w14:textId="6038CF1B" w:rsidR="009A1DED" w:rsidRDefault="009A1DED" w:rsidP="009A1DED">
      <w:pPr>
        <w:pStyle w:val="ListParagraph"/>
        <w:numPr>
          <w:ilvl w:val="0"/>
          <w:numId w:val="5"/>
        </w:numPr>
      </w:pPr>
      <w:r>
        <w:t>Service doesn’t require user authentication</w:t>
      </w:r>
    </w:p>
    <w:p w14:paraId="7E6E2109" w14:textId="011FF505" w:rsidR="00810138" w:rsidRPr="00B6109D" w:rsidRDefault="00810138" w:rsidP="009A1DED">
      <w:pPr>
        <w:pStyle w:val="ListParagraph"/>
        <w:numPr>
          <w:ilvl w:val="0"/>
          <w:numId w:val="5"/>
        </w:numPr>
        <w:rPr>
          <w:strike/>
        </w:rPr>
      </w:pPr>
      <w:r w:rsidRPr="00B6109D">
        <w:rPr>
          <w:strike/>
        </w:rPr>
        <w:t>Movie seats can be booked online only using this application. At the cinema counters, the front desk will login as guest to book tickets</w:t>
      </w:r>
    </w:p>
    <w:p w14:paraId="42076322" w14:textId="5FDCE254" w:rsidR="00810138" w:rsidRPr="00B6109D" w:rsidRDefault="00A56C3E" w:rsidP="009A1DED">
      <w:pPr>
        <w:pStyle w:val="ListParagraph"/>
        <w:numPr>
          <w:ilvl w:val="0"/>
          <w:numId w:val="5"/>
        </w:numPr>
        <w:rPr>
          <w:strike/>
        </w:rPr>
      </w:pPr>
      <w:r w:rsidRPr="00B6109D">
        <w:rPr>
          <w:strike/>
        </w:rPr>
        <w:t xml:space="preserve">Only cash and </w:t>
      </w:r>
      <w:r w:rsidR="00810138" w:rsidRPr="00B6109D">
        <w:rPr>
          <w:strike/>
        </w:rPr>
        <w:t xml:space="preserve">card are the </w:t>
      </w:r>
      <w:r w:rsidRPr="00B6109D">
        <w:rPr>
          <w:strike/>
        </w:rPr>
        <w:t xml:space="preserve">available </w:t>
      </w:r>
      <w:r w:rsidR="00810138" w:rsidRPr="00B6109D">
        <w:rPr>
          <w:strike/>
        </w:rPr>
        <w:t xml:space="preserve">payment options </w:t>
      </w:r>
    </w:p>
    <w:p w14:paraId="37E39585" w14:textId="6DC3DEC4" w:rsidR="00A56C3E" w:rsidRDefault="00A56C3E" w:rsidP="009A1DED">
      <w:pPr>
        <w:pStyle w:val="ListParagraph"/>
        <w:numPr>
          <w:ilvl w:val="0"/>
          <w:numId w:val="5"/>
        </w:numPr>
      </w:pPr>
      <w:r>
        <w:t>Partial cancellation of tickets not allowed. In case of cancellation, all seats will be released</w:t>
      </w:r>
    </w:p>
    <w:p w14:paraId="0E45EFE8" w14:textId="1E6A01AE" w:rsidR="00A56C3E" w:rsidRDefault="00A56C3E" w:rsidP="009A1DED">
      <w:pPr>
        <w:pStyle w:val="ListParagraph"/>
        <w:numPr>
          <w:ilvl w:val="0"/>
          <w:numId w:val="5"/>
        </w:numPr>
      </w:pPr>
      <w:r>
        <w:t>Cancellation time frame is 2 hours before a show time</w:t>
      </w:r>
    </w:p>
    <w:p w14:paraId="63CF2928" w14:textId="3826A9DC" w:rsidR="00B6109D" w:rsidRDefault="00B6109D" w:rsidP="009A1DED">
      <w:pPr>
        <w:pStyle w:val="ListParagraph"/>
        <w:numPr>
          <w:ilvl w:val="0"/>
          <w:numId w:val="5"/>
        </w:numPr>
      </w:pPr>
      <w:r>
        <w:t xml:space="preserve">A user </w:t>
      </w:r>
      <w:proofErr w:type="gramStart"/>
      <w:r>
        <w:t>cant</w:t>
      </w:r>
      <w:proofErr w:type="gramEnd"/>
      <w:r>
        <w:t xml:space="preserve"> book more than 10 tickets at a time </w:t>
      </w:r>
    </w:p>
    <w:p w14:paraId="06D5315A" w14:textId="34C50CEF" w:rsidR="009A1DED" w:rsidRPr="00B6109D" w:rsidRDefault="00810138" w:rsidP="00810138">
      <w:pPr>
        <w:pStyle w:val="Heading1"/>
        <w:rPr>
          <w:strike/>
        </w:rPr>
      </w:pPr>
      <w:r w:rsidRPr="00B6109D">
        <w:rPr>
          <w:strike/>
        </w:rPr>
        <w:t>Use case diagram</w:t>
      </w:r>
    </w:p>
    <w:p w14:paraId="068E0AA3" w14:textId="0DCE68A8" w:rsidR="00810138" w:rsidRPr="00B6109D" w:rsidRDefault="00810138" w:rsidP="00810138">
      <w:pPr>
        <w:rPr>
          <w:strike/>
        </w:rPr>
      </w:pPr>
      <w:r w:rsidRPr="00B6109D">
        <w:rPr>
          <w:strike/>
        </w:rPr>
        <w:t>There are 2 main actors in the system:</w:t>
      </w:r>
    </w:p>
    <w:p w14:paraId="4291B4B8" w14:textId="5ACE5F60" w:rsidR="00810138" w:rsidRPr="00B6109D" w:rsidRDefault="00810138" w:rsidP="00810138">
      <w:pPr>
        <w:pStyle w:val="ListParagraph"/>
        <w:numPr>
          <w:ilvl w:val="0"/>
          <w:numId w:val="6"/>
        </w:numPr>
        <w:rPr>
          <w:strike/>
        </w:rPr>
      </w:pPr>
      <w:r w:rsidRPr="00B6109D">
        <w:rPr>
          <w:strike/>
        </w:rPr>
        <w:t xml:space="preserve">Admin: Responsible for adding/deleting movies and their shows from the database. </w:t>
      </w:r>
    </w:p>
    <w:p w14:paraId="46CFD280" w14:textId="1A1AD393" w:rsidR="00810138" w:rsidRPr="00B6109D" w:rsidRDefault="00810138" w:rsidP="00810138">
      <w:pPr>
        <w:pStyle w:val="ListParagraph"/>
        <w:numPr>
          <w:ilvl w:val="0"/>
          <w:numId w:val="6"/>
        </w:numPr>
        <w:rPr>
          <w:strike/>
        </w:rPr>
      </w:pPr>
      <w:r w:rsidRPr="00B6109D">
        <w:rPr>
          <w:strike/>
        </w:rPr>
        <w:t>Guest: Search movies and book seats</w:t>
      </w:r>
    </w:p>
    <w:p w14:paraId="12335C1D" w14:textId="40298795" w:rsidR="00A56C3E" w:rsidRPr="00B6109D" w:rsidRDefault="00A56C3E" w:rsidP="00A56C3E">
      <w:pPr>
        <w:rPr>
          <w:strike/>
        </w:rPr>
      </w:pPr>
      <w:r w:rsidRPr="00B6109D">
        <w:rPr>
          <w:strike/>
        </w:rPr>
        <w:t>Top use cases:</w:t>
      </w:r>
    </w:p>
    <w:p w14:paraId="14434615" w14:textId="5F8DD979" w:rsidR="00A56C3E" w:rsidRPr="00B6109D" w:rsidRDefault="00A56C3E" w:rsidP="00A56C3E">
      <w:pPr>
        <w:pStyle w:val="ListParagraph"/>
        <w:numPr>
          <w:ilvl w:val="0"/>
          <w:numId w:val="7"/>
        </w:numPr>
        <w:rPr>
          <w:strike/>
        </w:rPr>
      </w:pPr>
      <w:r w:rsidRPr="00B6109D">
        <w:rPr>
          <w:strike/>
        </w:rPr>
        <w:t>Create/View/Cancel booking: to book a movie show ticket or view details about the show</w:t>
      </w:r>
    </w:p>
    <w:p w14:paraId="72C88F70" w14:textId="65487589" w:rsidR="00A56C3E" w:rsidRPr="00B6109D" w:rsidRDefault="00A56C3E" w:rsidP="00A56C3E">
      <w:pPr>
        <w:pStyle w:val="ListParagraph"/>
        <w:numPr>
          <w:ilvl w:val="0"/>
          <w:numId w:val="7"/>
        </w:numPr>
        <w:rPr>
          <w:strike/>
        </w:rPr>
      </w:pPr>
      <w:r w:rsidRPr="00B6109D">
        <w:rPr>
          <w:strike/>
        </w:rPr>
        <w:t>Make a payment for the booking</w:t>
      </w:r>
    </w:p>
    <w:p w14:paraId="27D1EEC0" w14:textId="2413AA05" w:rsidR="00A56C3E" w:rsidRPr="00B6109D" w:rsidRDefault="00A56C3E" w:rsidP="00A56C3E">
      <w:pPr>
        <w:pStyle w:val="ListParagraph"/>
        <w:numPr>
          <w:ilvl w:val="0"/>
          <w:numId w:val="7"/>
        </w:numPr>
        <w:rPr>
          <w:strike/>
        </w:rPr>
      </w:pPr>
      <w:r w:rsidRPr="00B6109D">
        <w:rPr>
          <w:strike/>
        </w:rPr>
        <w:lastRenderedPageBreak/>
        <w:t xml:space="preserve">Refund payment: on cancellation, refund of payment will be done </w:t>
      </w:r>
      <w:r w:rsidR="00DE3E67" w:rsidRPr="00B6109D">
        <w:rPr>
          <w:strike/>
        </w:rPr>
        <w:t>if</w:t>
      </w:r>
      <w:r w:rsidRPr="00B6109D">
        <w:rPr>
          <w:strike/>
        </w:rPr>
        <w:t xml:space="preserve"> cancellation is done within allowed time frame</w:t>
      </w:r>
      <w:r w:rsidR="00DE3E67" w:rsidRPr="00B6109D">
        <w:rPr>
          <w:strike/>
        </w:rPr>
        <w:t xml:space="preserve"> (2 hours prior to show time)</w:t>
      </w:r>
    </w:p>
    <w:p w14:paraId="17CB299E" w14:textId="7CD5840A" w:rsidR="00DE3E67" w:rsidRPr="00B6109D" w:rsidRDefault="00DE3E67" w:rsidP="00A56C3E">
      <w:pPr>
        <w:pStyle w:val="ListParagraph"/>
        <w:numPr>
          <w:ilvl w:val="0"/>
          <w:numId w:val="7"/>
        </w:numPr>
        <w:rPr>
          <w:strike/>
        </w:rPr>
      </w:pPr>
      <w:r w:rsidRPr="00B6109D">
        <w:rPr>
          <w:strike/>
        </w:rPr>
        <w:t>Customers can choose the seat numbers which are available for booking</w:t>
      </w:r>
    </w:p>
    <w:p w14:paraId="26377CC1" w14:textId="4530ECA1" w:rsidR="003A1508" w:rsidRPr="00B6109D" w:rsidRDefault="003A1508" w:rsidP="003A1508">
      <w:pPr>
        <w:pStyle w:val="Heading1"/>
        <w:rPr>
          <w:strike/>
        </w:rPr>
      </w:pPr>
      <w:r w:rsidRPr="00B6109D">
        <w:rPr>
          <w:strike/>
        </w:rPr>
        <w:t>Class diagram</w:t>
      </w:r>
    </w:p>
    <w:p w14:paraId="00F2B2BC" w14:textId="5BE97E1D" w:rsidR="003A1508" w:rsidRPr="00B6109D" w:rsidRDefault="003A1508" w:rsidP="003A1508">
      <w:pPr>
        <w:rPr>
          <w:strike/>
        </w:rPr>
      </w:pPr>
      <w:r w:rsidRPr="00B6109D">
        <w:rPr>
          <w:strike/>
        </w:rPr>
        <w:t>Below are the main classes:</w:t>
      </w:r>
    </w:p>
    <w:p w14:paraId="4D289C7C" w14:textId="73BBD6CF" w:rsidR="003A1508" w:rsidRPr="00B6109D" w:rsidRDefault="003A1508" w:rsidP="003A1508">
      <w:pPr>
        <w:pStyle w:val="ListParagraph"/>
        <w:numPr>
          <w:ilvl w:val="0"/>
          <w:numId w:val="8"/>
        </w:numPr>
        <w:rPr>
          <w:strike/>
        </w:rPr>
      </w:pPr>
      <w:r w:rsidRPr="00B6109D">
        <w:rPr>
          <w:strike/>
        </w:rPr>
        <w:t xml:space="preserve">Account: Admin will be able to add/remove movies/shows </w:t>
      </w:r>
    </w:p>
    <w:p w14:paraId="082CAF40" w14:textId="05469F2B" w:rsidR="003A1508" w:rsidRPr="00B6109D" w:rsidRDefault="003A1508" w:rsidP="003A1508">
      <w:pPr>
        <w:pStyle w:val="ListParagraph"/>
        <w:numPr>
          <w:ilvl w:val="0"/>
          <w:numId w:val="8"/>
        </w:numPr>
        <w:rPr>
          <w:strike/>
        </w:rPr>
      </w:pPr>
      <w:r w:rsidRPr="00B6109D">
        <w:rPr>
          <w:strike/>
        </w:rPr>
        <w:t>Guests: Can search and view movies and shows</w:t>
      </w:r>
    </w:p>
    <w:p w14:paraId="2E875937" w14:textId="77777777" w:rsidR="003A1508" w:rsidRPr="00B6109D" w:rsidRDefault="003A1508" w:rsidP="003A1508">
      <w:pPr>
        <w:pStyle w:val="ListParagraph"/>
        <w:numPr>
          <w:ilvl w:val="0"/>
          <w:numId w:val="8"/>
        </w:numPr>
        <w:rPr>
          <w:strike/>
        </w:rPr>
      </w:pPr>
      <w:r w:rsidRPr="00B6109D">
        <w:rPr>
          <w:strike/>
        </w:rPr>
        <w:t xml:space="preserve">City: each city </w:t>
      </w:r>
      <w:proofErr w:type="gramStart"/>
      <w:r w:rsidRPr="00B6109D">
        <w:rPr>
          <w:strike/>
        </w:rPr>
        <w:t>have</w:t>
      </w:r>
      <w:proofErr w:type="gramEnd"/>
      <w:r w:rsidRPr="00B6109D">
        <w:rPr>
          <w:strike/>
        </w:rPr>
        <w:t xml:space="preserve"> multiple Cinemas</w:t>
      </w:r>
    </w:p>
    <w:p w14:paraId="2610FA07" w14:textId="3836C565" w:rsidR="003A1508" w:rsidRPr="00B6109D" w:rsidRDefault="003A1508" w:rsidP="003A1508">
      <w:pPr>
        <w:pStyle w:val="ListParagraph"/>
        <w:numPr>
          <w:ilvl w:val="0"/>
          <w:numId w:val="8"/>
        </w:numPr>
        <w:rPr>
          <w:strike/>
        </w:rPr>
      </w:pPr>
      <w:r w:rsidRPr="00B6109D">
        <w:rPr>
          <w:strike/>
        </w:rPr>
        <w:t>Cinema: Theatre that runs movie shows</w:t>
      </w:r>
    </w:p>
    <w:p w14:paraId="283F7CE6" w14:textId="19766AF3" w:rsidR="003A1508" w:rsidRPr="00B6109D" w:rsidRDefault="003A1508" w:rsidP="003A1508">
      <w:pPr>
        <w:pStyle w:val="ListParagraph"/>
        <w:numPr>
          <w:ilvl w:val="0"/>
          <w:numId w:val="8"/>
        </w:numPr>
        <w:rPr>
          <w:strike/>
        </w:rPr>
      </w:pPr>
      <w:proofErr w:type="spellStart"/>
      <w:r w:rsidRPr="00B6109D">
        <w:rPr>
          <w:strike/>
        </w:rPr>
        <w:t>CinemaHall</w:t>
      </w:r>
      <w:proofErr w:type="spellEnd"/>
      <w:r w:rsidRPr="00B6109D">
        <w:rPr>
          <w:strike/>
        </w:rPr>
        <w:t>: each cinema will have one or more halls</w:t>
      </w:r>
    </w:p>
    <w:p w14:paraId="6EF1B4B1" w14:textId="2DE49438" w:rsidR="003A1508" w:rsidRPr="00B6109D" w:rsidRDefault="003A1508" w:rsidP="003A1508">
      <w:pPr>
        <w:pStyle w:val="ListParagraph"/>
        <w:numPr>
          <w:ilvl w:val="0"/>
          <w:numId w:val="8"/>
        </w:numPr>
        <w:rPr>
          <w:strike/>
        </w:rPr>
      </w:pPr>
      <w:r w:rsidRPr="00B6109D">
        <w:rPr>
          <w:strike/>
        </w:rPr>
        <w:t>Movie: have attributes such as title, description, release date, city name, etc.</w:t>
      </w:r>
    </w:p>
    <w:p w14:paraId="3516E509" w14:textId="3AF06F38" w:rsidR="003A1508" w:rsidRPr="00B6109D" w:rsidRDefault="003A1508" w:rsidP="003A1508">
      <w:pPr>
        <w:pStyle w:val="ListParagraph"/>
        <w:numPr>
          <w:ilvl w:val="0"/>
          <w:numId w:val="8"/>
        </w:numPr>
        <w:rPr>
          <w:strike/>
        </w:rPr>
      </w:pPr>
      <w:r w:rsidRPr="00B6109D">
        <w:rPr>
          <w:strike/>
        </w:rPr>
        <w:t>Show: Each movie will have multiple shows; each show will be played in a cinema</w:t>
      </w:r>
      <w:r w:rsidR="009A3BE7" w:rsidRPr="00B6109D">
        <w:rPr>
          <w:strike/>
        </w:rPr>
        <w:t xml:space="preserve"> hall</w:t>
      </w:r>
    </w:p>
    <w:p w14:paraId="6C515C2D" w14:textId="7E92DCCE" w:rsidR="003A1508" w:rsidRPr="00B6109D" w:rsidRDefault="009A3BE7" w:rsidP="003A1508">
      <w:pPr>
        <w:pStyle w:val="ListParagraph"/>
        <w:numPr>
          <w:ilvl w:val="0"/>
          <w:numId w:val="8"/>
        </w:numPr>
        <w:rPr>
          <w:strike/>
        </w:rPr>
      </w:pPr>
      <w:proofErr w:type="spellStart"/>
      <w:r w:rsidRPr="00B6109D">
        <w:rPr>
          <w:strike/>
        </w:rPr>
        <w:t>CinemaHallSeat</w:t>
      </w:r>
      <w:proofErr w:type="spellEnd"/>
      <w:r w:rsidRPr="00B6109D">
        <w:rPr>
          <w:strike/>
        </w:rPr>
        <w:t>: each hall will have multiple seats</w:t>
      </w:r>
    </w:p>
    <w:p w14:paraId="632DD05B" w14:textId="4A8AFCAC" w:rsidR="009A3BE7" w:rsidRPr="00B6109D" w:rsidRDefault="00B6109D" w:rsidP="003A1508">
      <w:pPr>
        <w:pStyle w:val="ListParagraph"/>
        <w:numPr>
          <w:ilvl w:val="0"/>
          <w:numId w:val="8"/>
        </w:numPr>
        <w:rPr>
          <w:strike/>
        </w:rPr>
      </w:pPr>
      <w:r w:rsidRPr="00B6109D">
        <w:rPr>
          <w:strike/>
        </w:rPr>
        <w:t>Booking: booking against a movie show, have attributes such as booking id, movie id, show time, cinema id, number of seats, etc.</w:t>
      </w:r>
    </w:p>
    <w:p w14:paraId="510C2F78" w14:textId="0BEDA8F3" w:rsidR="00B6109D" w:rsidRPr="00B6109D" w:rsidRDefault="00B6109D" w:rsidP="003A1508">
      <w:pPr>
        <w:pStyle w:val="ListParagraph"/>
        <w:numPr>
          <w:ilvl w:val="0"/>
          <w:numId w:val="8"/>
        </w:numPr>
        <w:rPr>
          <w:strike/>
        </w:rPr>
      </w:pPr>
      <w:r w:rsidRPr="00B6109D">
        <w:rPr>
          <w:strike/>
        </w:rPr>
        <w:t>Payment: payment done against a booking</w:t>
      </w:r>
    </w:p>
    <w:p w14:paraId="3777338A" w14:textId="474CB1BF" w:rsidR="00B6109D" w:rsidRDefault="00BD55AB" w:rsidP="00BD55AB">
      <w:pPr>
        <w:pStyle w:val="Heading1"/>
      </w:pPr>
      <w:r>
        <w:t>System APIs</w:t>
      </w:r>
    </w:p>
    <w:p w14:paraId="644BC553" w14:textId="61E0A053" w:rsidR="00BD55AB" w:rsidRDefault="00BD55AB" w:rsidP="00BD55AB">
      <w:r>
        <w:t>The following are the API (REST/SOAP) definitions to:</w:t>
      </w:r>
    </w:p>
    <w:p w14:paraId="01738738" w14:textId="35D07E53" w:rsidR="00BD55AB" w:rsidRDefault="00BD55AB" w:rsidP="00BD55AB">
      <w:pPr>
        <w:pStyle w:val="ListParagraph"/>
        <w:numPr>
          <w:ilvl w:val="0"/>
          <w:numId w:val="9"/>
        </w:numPr>
      </w:pPr>
      <w:r>
        <w:t>Search movies</w:t>
      </w:r>
    </w:p>
    <w:p w14:paraId="1A8B06C7" w14:textId="3A217024" w:rsidR="00BD55AB" w:rsidRDefault="00BD55AB" w:rsidP="00BD55AB">
      <w:pPr>
        <w:ind w:left="720"/>
      </w:pPr>
      <w:proofErr w:type="spellStart"/>
      <w:r>
        <w:t>Search_</w:t>
      </w:r>
      <w:proofErr w:type="gramStart"/>
      <w:r>
        <w:t>movies</w:t>
      </w:r>
      <w:proofErr w:type="spellEnd"/>
      <w:r>
        <w:t>(</w:t>
      </w:r>
      <w:proofErr w:type="spellStart"/>
      <w:proofErr w:type="gramEnd"/>
      <w:r>
        <w:t>account_id</w:t>
      </w:r>
      <w:proofErr w:type="spellEnd"/>
      <w:r>
        <w:t xml:space="preserve">, </w:t>
      </w:r>
      <w:proofErr w:type="spellStart"/>
      <w:r>
        <w:t>search_string</w:t>
      </w:r>
      <w:proofErr w:type="spellEnd"/>
      <w:r>
        <w:t xml:space="preserve">, city, </w:t>
      </w:r>
      <w:proofErr w:type="spellStart"/>
      <w:r>
        <w:t>start_datetime</w:t>
      </w:r>
      <w:proofErr w:type="spellEnd"/>
      <w:r>
        <w:t xml:space="preserve">, </w:t>
      </w:r>
      <w:proofErr w:type="spellStart"/>
      <w:r>
        <w:t>end_datetime</w:t>
      </w:r>
      <w:proofErr w:type="spellEnd"/>
      <w:r>
        <w:t xml:space="preserve">, </w:t>
      </w:r>
      <w:proofErr w:type="spellStart"/>
      <w:r>
        <w:t>results_per_page</w:t>
      </w:r>
      <w:proofErr w:type="spellEnd"/>
      <w:r>
        <w:t>)</w:t>
      </w:r>
    </w:p>
    <w:p w14:paraId="36FA9DDF" w14:textId="464A897A" w:rsidR="00BD55AB" w:rsidRDefault="00BD55AB" w:rsidP="00BD55AB">
      <w:pPr>
        <w:ind w:left="720"/>
      </w:pPr>
      <w:r>
        <w:t>Parameters:</w:t>
      </w:r>
    </w:p>
    <w:p w14:paraId="3488EF8D" w14:textId="6A64076E" w:rsidR="00BD55AB" w:rsidRDefault="00BD55AB" w:rsidP="00A26A94">
      <w:pPr>
        <w:pStyle w:val="ListParagraph"/>
        <w:numPr>
          <w:ilvl w:val="0"/>
          <w:numId w:val="10"/>
        </w:numPr>
        <w:spacing w:after="0" w:line="240" w:lineRule="auto"/>
      </w:pPr>
      <w:proofErr w:type="spellStart"/>
      <w:r>
        <w:t>Account_id</w:t>
      </w:r>
      <w:proofErr w:type="spellEnd"/>
      <w:r>
        <w:t xml:space="preserve"> (String): To identify a registered account. This will be used to limit users to their allocated quota</w:t>
      </w:r>
    </w:p>
    <w:p w14:paraId="1A7E03CB" w14:textId="50D1F5AF" w:rsidR="00BD55AB" w:rsidRDefault="00BD55AB" w:rsidP="00A26A94">
      <w:pPr>
        <w:pStyle w:val="ListParagraph"/>
        <w:numPr>
          <w:ilvl w:val="0"/>
          <w:numId w:val="10"/>
        </w:numPr>
        <w:spacing w:after="0" w:line="240" w:lineRule="auto"/>
      </w:pPr>
      <w:proofErr w:type="spellStart"/>
      <w:r>
        <w:t>Search_string</w:t>
      </w:r>
      <w:proofErr w:type="spellEnd"/>
      <w:r>
        <w:t xml:space="preserve"> (String): </w:t>
      </w:r>
      <w:r w:rsidR="00A26A94">
        <w:t>Keyword to search</w:t>
      </w:r>
    </w:p>
    <w:p w14:paraId="21CB1850" w14:textId="211AADE3" w:rsidR="00A26A94" w:rsidRDefault="00A26A94" w:rsidP="00A26A94">
      <w:pPr>
        <w:pStyle w:val="ListParagraph"/>
        <w:numPr>
          <w:ilvl w:val="0"/>
          <w:numId w:val="10"/>
        </w:numPr>
        <w:spacing w:after="0" w:line="240" w:lineRule="auto"/>
      </w:pPr>
      <w:r>
        <w:t>City (String): City to filter movies</w:t>
      </w:r>
    </w:p>
    <w:p w14:paraId="178DA147" w14:textId="0DFFEBBF" w:rsidR="00A26A94" w:rsidRDefault="00A26A94" w:rsidP="00A26A94">
      <w:pPr>
        <w:pStyle w:val="ListParagraph"/>
        <w:numPr>
          <w:ilvl w:val="0"/>
          <w:numId w:val="10"/>
        </w:numPr>
        <w:spacing w:after="0" w:line="240" w:lineRule="auto"/>
      </w:pPr>
      <w:proofErr w:type="spellStart"/>
      <w:r>
        <w:t>Start_datetime</w:t>
      </w:r>
      <w:proofErr w:type="spellEnd"/>
      <w:r>
        <w:t xml:space="preserve"> (String): Filter movies with a starting date/time</w:t>
      </w:r>
    </w:p>
    <w:p w14:paraId="2E03AE6B" w14:textId="42B1E317" w:rsidR="00A26A94" w:rsidRDefault="00A26A94" w:rsidP="00A26A94">
      <w:pPr>
        <w:pStyle w:val="ListParagraph"/>
        <w:numPr>
          <w:ilvl w:val="0"/>
          <w:numId w:val="10"/>
        </w:numPr>
        <w:spacing w:after="0" w:line="240" w:lineRule="auto"/>
      </w:pPr>
      <w:proofErr w:type="spellStart"/>
      <w:r>
        <w:t>End_datetime</w:t>
      </w:r>
      <w:proofErr w:type="spellEnd"/>
      <w:r>
        <w:t xml:space="preserve"> (String): Filter movies with ending date/time</w:t>
      </w:r>
    </w:p>
    <w:p w14:paraId="3D61B868" w14:textId="0BA68CCE" w:rsidR="00A26A94" w:rsidRDefault="00A26A94" w:rsidP="00A26A94">
      <w:pPr>
        <w:pStyle w:val="ListParagraph"/>
        <w:numPr>
          <w:ilvl w:val="0"/>
          <w:numId w:val="10"/>
        </w:numPr>
        <w:spacing w:after="0" w:line="240" w:lineRule="auto"/>
      </w:pPr>
      <w:proofErr w:type="spellStart"/>
      <w:r>
        <w:t>Results_per_page</w:t>
      </w:r>
      <w:proofErr w:type="spellEnd"/>
      <w:r>
        <w:t xml:space="preserve"> (Number): Number of rows returned per page. Max 30.</w:t>
      </w:r>
    </w:p>
    <w:p w14:paraId="0F747E46" w14:textId="6C820F6E" w:rsidR="00A26A94" w:rsidRDefault="00A26A94" w:rsidP="00BD55AB">
      <w:pPr>
        <w:ind w:left="720"/>
      </w:pPr>
      <w:r>
        <w:t>Returns:</w:t>
      </w:r>
    </w:p>
    <w:p w14:paraId="185942E8" w14:textId="77777777" w:rsidR="006E1493" w:rsidRDefault="006E1493" w:rsidP="00A26A94">
      <w:pPr>
        <w:pStyle w:val="ListParagraph"/>
        <w:numPr>
          <w:ilvl w:val="0"/>
          <w:numId w:val="10"/>
        </w:numPr>
      </w:pPr>
      <w:r>
        <w:t>Array of movies and shows based on the search.</w:t>
      </w:r>
    </w:p>
    <w:p w14:paraId="5496E68C" w14:textId="434710B8" w:rsidR="00A26A94" w:rsidRDefault="00A26A94" w:rsidP="006E1493">
      <w:pPr>
        <w:pStyle w:val="ListParagraph"/>
        <w:ind w:left="1440"/>
      </w:pPr>
      <w:r>
        <w:t>Sample JSON</w:t>
      </w:r>
    </w:p>
    <w:p w14:paraId="446FBF10" w14:textId="477522B9" w:rsidR="00A26A94" w:rsidRDefault="006E1493" w:rsidP="00A26A94">
      <w:pPr>
        <w:ind w:left="1440"/>
      </w:pPr>
      <w:r>
        <w:object w:dxaOrig="1520" w:dyaOrig="988" w14:anchorId="65F04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6.2pt;height:49.2pt" o:ole="">
            <v:imagedata r:id="rId7" o:title=""/>
          </v:shape>
          <o:OLEObject Type="Embed" ProgID="Package" ShapeID="_x0000_i1027" DrawAspect="Icon" ObjectID="_1699261647" r:id="rId8"/>
        </w:object>
      </w:r>
    </w:p>
    <w:p w14:paraId="7E39A1FB" w14:textId="1B20047A" w:rsidR="00BD55AB" w:rsidRDefault="00BD55AB" w:rsidP="00BD55AB">
      <w:pPr>
        <w:pStyle w:val="ListParagraph"/>
        <w:numPr>
          <w:ilvl w:val="0"/>
          <w:numId w:val="9"/>
        </w:numPr>
      </w:pPr>
      <w:r>
        <w:t>Reserve seats</w:t>
      </w:r>
    </w:p>
    <w:p w14:paraId="36587245" w14:textId="71599E14" w:rsidR="00A26A94" w:rsidRDefault="00A26A94" w:rsidP="00A26A94">
      <w:pPr>
        <w:ind w:left="720"/>
      </w:pPr>
      <w:proofErr w:type="spellStart"/>
      <w:r>
        <w:t>Reserve_</w:t>
      </w:r>
      <w:proofErr w:type="gramStart"/>
      <w:r>
        <w:t>movies</w:t>
      </w:r>
      <w:proofErr w:type="spellEnd"/>
      <w:r>
        <w:t>(</w:t>
      </w:r>
      <w:proofErr w:type="spellStart"/>
      <w:proofErr w:type="gramEnd"/>
      <w:r w:rsidR="006E1493">
        <w:t>account_id</w:t>
      </w:r>
      <w:proofErr w:type="spellEnd"/>
      <w:r w:rsidR="006E1493">
        <w:t xml:space="preserve">, </w:t>
      </w:r>
      <w:proofErr w:type="spellStart"/>
      <w:r w:rsidR="006E1493">
        <w:t>session_id</w:t>
      </w:r>
      <w:proofErr w:type="spellEnd"/>
      <w:r w:rsidR="006E1493">
        <w:t xml:space="preserve">, </w:t>
      </w:r>
      <w:proofErr w:type="spellStart"/>
      <w:r w:rsidR="006E1493">
        <w:t>movie_id</w:t>
      </w:r>
      <w:proofErr w:type="spellEnd"/>
      <w:r w:rsidR="006E1493">
        <w:t xml:space="preserve">, </w:t>
      </w:r>
      <w:proofErr w:type="spellStart"/>
      <w:r w:rsidR="006E1493">
        <w:t>show_id</w:t>
      </w:r>
      <w:proofErr w:type="spellEnd"/>
      <w:r w:rsidR="006E1493">
        <w:t>, seats[])</w:t>
      </w:r>
    </w:p>
    <w:p w14:paraId="161257FC" w14:textId="1662CD8D" w:rsidR="006E1493" w:rsidRDefault="006E1493" w:rsidP="00A26A94">
      <w:pPr>
        <w:ind w:left="720"/>
      </w:pPr>
      <w:r>
        <w:lastRenderedPageBreak/>
        <w:t>Parameters:</w:t>
      </w:r>
    </w:p>
    <w:p w14:paraId="67744F92" w14:textId="30967FCB" w:rsidR="006E1493" w:rsidRDefault="006E1493" w:rsidP="006E1493">
      <w:pPr>
        <w:pStyle w:val="ListParagraph"/>
        <w:numPr>
          <w:ilvl w:val="0"/>
          <w:numId w:val="10"/>
        </w:numPr>
      </w:pPr>
      <w:proofErr w:type="spellStart"/>
      <w:r>
        <w:t>Account_id</w:t>
      </w:r>
      <w:proofErr w:type="spellEnd"/>
      <w:r>
        <w:t xml:space="preserve"> (String): </w:t>
      </w:r>
      <w:r>
        <w:t>To identify a registered account</w:t>
      </w:r>
    </w:p>
    <w:p w14:paraId="15A77581" w14:textId="046CF555" w:rsidR="006E1493" w:rsidRDefault="006E1493" w:rsidP="006E1493">
      <w:pPr>
        <w:pStyle w:val="ListParagraph"/>
        <w:numPr>
          <w:ilvl w:val="0"/>
          <w:numId w:val="10"/>
        </w:numPr>
      </w:pPr>
      <w:proofErr w:type="spellStart"/>
      <w:r>
        <w:t>Session_id</w:t>
      </w:r>
      <w:proofErr w:type="spellEnd"/>
      <w:r>
        <w:t xml:space="preserve"> (Number): to track user session</w:t>
      </w:r>
    </w:p>
    <w:p w14:paraId="630C68BC" w14:textId="51059B7E" w:rsidR="006E1493" w:rsidRDefault="006E1493" w:rsidP="006E1493">
      <w:pPr>
        <w:pStyle w:val="ListParagraph"/>
        <w:numPr>
          <w:ilvl w:val="0"/>
          <w:numId w:val="10"/>
        </w:numPr>
      </w:pPr>
      <w:proofErr w:type="spellStart"/>
      <w:r>
        <w:t>Movie_id</w:t>
      </w:r>
      <w:proofErr w:type="spellEnd"/>
      <w:r>
        <w:t xml:space="preserve"> (Number): Movie to reserve</w:t>
      </w:r>
    </w:p>
    <w:p w14:paraId="38F9201D" w14:textId="224FE340" w:rsidR="006E1493" w:rsidRDefault="006E1493" w:rsidP="006E1493">
      <w:pPr>
        <w:pStyle w:val="ListParagraph"/>
        <w:numPr>
          <w:ilvl w:val="0"/>
          <w:numId w:val="10"/>
        </w:numPr>
      </w:pPr>
      <w:proofErr w:type="spellStart"/>
      <w:r>
        <w:t>Show_id</w:t>
      </w:r>
      <w:proofErr w:type="spellEnd"/>
      <w:r>
        <w:t xml:space="preserve"> (Number): Show </w:t>
      </w:r>
      <w:r>
        <w:t>to reserve</w:t>
      </w:r>
    </w:p>
    <w:p w14:paraId="01A2D9A9" w14:textId="725BD28E" w:rsidR="006E1493" w:rsidRDefault="006E1493" w:rsidP="006E1493">
      <w:pPr>
        <w:pStyle w:val="ListParagraph"/>
        <w:numPr>
          <w:ilvl w:val="0"/>
          <w:numId w:val="10"/>
        </w:numPr>
      </w:pPr>
      <w:r>
        <w:t>Seats (Number array): Seat numbers to reserve</w:t>
      </w:r>
    </w:p>
    <w:p w14:paraId="47A9983B" w14:textId="772C0A9C" w:rsidR="006E1493" w:rsidRDefault="006E1493" w:rsidP="006E1493">
      <w:pPr>
        <w:ind w:left="720"/>
      </w:pPr>
      <w:r>
        <w:t>Returns:</w:t>
      </w:r>
    </w:p>
    <w:p w14:paraId="6F9FF2FD" w14:textId="416372DC" w:rsidR="006E1493" w:rsidRDefault="00F0011E" w:rsidP="006E1493">
      <w:pPr>
        <w:pStyle w:val="ListParagraph"/>
        <w:numPr>
          <w:ilvl w:val="0"/>
          <w:numId w:val="10"/>
        </w:numPr>
      </w:pPr>
      <w:r>
        <w:t>Returns the status of the reservation, which would be one of the following:</w:t>
      </w:r>
    </w:p>
    <w:p w14:paraId="1F3A4C79" w14:textId="1E969832" w:rsidR="00F0011E" w:rsidRDefault="00F0011E" w:rsidP="00F0011E">
      <w:pPr>
        <w:pStyle w:val="ListParagraph"/>
        <w:numPr>
          <w:ilvl w:val="1"/>
          <w:numId w:val="10"/>
        </w:numPr>
      </w:pPr>
      <w:r>
        <w:t>Successful</w:t>
      </w:r>
    </w:p>
    <w:p w14:paraId="12596B24" w14:textId="7D1CCA14" w:rsidR="00F0011E" w:rsidRDefault="00F0011E" w:rsidP="00F0011E">
      <w:pPr>
        <w:pStyle w:val="ListParagraph"/>
        <w:numPr>
          <w:ilvl w:val="1"/>
          <w:numId w:val="10"/>
        </w:numPr>
      </w:pPr>
      <w:r>
        <w:t>Failed – Show house full</w:t>
      </w:r>
    </w:p>
    <w:p w14:paraId="1CABB1EE" w14:textId="565006A9" w:rsidR="00F0011E" w:rsidRDefault="00F0011E" w:rsidP="00F0011E">
      <w:pPr>
        <w:pStyle w:val="ListParagraph"/>
        <w:numPr>
          <w:ilvl w:val="1"/>
          <w:numId w:val="10"/>
        </w:numPr>
      </w:pPr>
      <w:r>
        <w:t>Failed – Other users holding reserved seats</w:t>
      </w:r>
    </w:p>
    <w:p w14:paraId="571C52EA" w14:textId="049037AF" w:rsidR="00F0011E" w:rsidRDefault="00F0011E" w:rsidP="00F0011E">
      <w:pPr>
        <w:pStyle w:val="Heading1"/>
      </w:pPr>
      <w:r>
        <w:t>Database Design</w:t>
      </w:r>
    </w:p>
    <w:p w14:paraId="2BB4F4DD" w14:textId="453B1116" w:rsidR="00F0011E" w:rsidRDefault="00F0011E" w:rsidP="00F0011E">
      <w:r>
        <w:t>Database design is based on the following assumptions:</w:t>
      </w:r>
    </w:p>
    <w:p w14:paraId="060B6485" w14:textId="038E3137" w:rsidR="00F0011E" w:rsidRDefault="00F0011E" w:rsidP="00F0011E">
      <w:pPr>
        <w:pStyle w:val="ListParagraph"/>
        <w:numPr>
          <w:ilvl w:val="0"/>
          <w:numId w:val="11"/>
        </w:numPr>
      </w:pPr>
      <w:r>
        <w:t>Each city will have multiple cinemas</w:t>
      </w:r>
    </w:p>
    <w:p w14:paraId="0102C62E" w14:textId="7222A72E" w:rsidR="00F0011E" w:rsidRDefault="00F0011E" w:rsidP="00F0011E">
      <w:pPr>
        <w:pStyle w:val="ListParagraph"/>
        <w:numPr>
          <w:ilvl w:val="0"/>
          <w:numId w:val="11"/>
        </w:numPr>
      </w:pPr>
      <w:r>
        <w:t>Each cinema has multiple halls</w:t>
      </w:r>
    </w:p>
    <w:p w14:paraId="367481AE" w14:textId="56BF1AA9" w:rsidR="00F0011E" w:rsidRDefault="00F0011E" w:rsidP="00F0011E">
      <w:pPr>
        <w:pStyle w:val="ListParagraph"/>
        <w:numPr>
          <w:ilvl w:val="0"/>
          <w:numId w:val="11"/>
        </w:numPr>
      </w:pPr>
      <w:r>
        <w:t>Each movie has multiple shows, and each show has many bookings</w:t>
      </w:r>
    </w:p>
    <w:p w14:paraId="1AECE5B3" w14:textId="0F45ABB1" w:rsidR="00F0011E" w:rsidRDefault="00F0011E" w:rsidP="00F0011E">
      <w:pPr>
        <w:pStyle w:val="ListParagraph"/>
        <w:numPr>
          <w:ilvl w:val="0"/>
          <w:numId w:val="11"/>
        </w:numPr>
      </w:pPr>
      <w:r>
        <w:t>One user can have more than 1 booking</w:t>
      </w:r>
    </w:p>
    <w:p w14:paraId="7ED86E94" w14:textId="396483B6" w:rsidR="00F0011E" w:rsidRDefault="00DB5B8E" w:rsidP="00F0011E">
      <w:r>
        <w:rPr>
          <w:noProof/>
        </w:rPr>
        <w:drawing>
          <wp:inline distT="0" distB="0" distL="0" distR="0" wp14:anchorId="0B75584E" wp14:editId="36F6E964">
            <wp:extent cx="6324600" cy="35093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7011" cy="35273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01DA38C" w14:textId="1485D089" w:rsidR="00DB5B8E" w:rsidRDefault="00DB5B8E" w:rsidP="00F0011E">
      <w:r>
        <w:t>ERD diagram</w:t>
      </w:r>
    </w:p>
    <w:p w14:paraId="6C9DD68F" w14:textId="6D83F06F" w:rsidR="00DB5B8E" w:rsidRDefault="00DB5B8E" w:rsidP="00DB5B8E">
      <w:pPr>
        <w:pStyle w:val="Heading1"/>
      </w:pPr>
      <w:r>
        <w:lastRenderedPageBreak/>
        <w:t>High-level Design</w:t>
      </w:r>
    </w:p>
    <w:p w14:paraId="74B31EF3" w14:textId="660C6D95" w:rsidR="006B1437" w:rsidRDefault="006B1437" w:rsidP="006B1437">
      <w:r>
        <w:t>Components:</w:t>
      </w:r>
    </w:p>
    <w:p w14:paraId="79ABB65A" w14:textId="56F0F350" w:rsidR="00DB5B8E" w:rsidRDefault="006B1437" w:rsidP="006B1437">
      <w:pPr>
        <w:pStyle w:val="ListParagraph"/>
        <w:numPr>
          <w:ilvl w:val="0"/>
          <w:numId w:val="12"/>
        </w:numPr>
      </w:pPr>
      <w:r>
        <w:t>Webservers to manage user sessions</w:t>
      </w:r>
    </w:p>
    <w:p w14:paraId="12B81945" w14:textId="4F4BDEC3" w:rsidR="006B1437" w:rsidRDefault="006B1437" w:rsidP="006B1437">
      <w:pPr>
        <w:pStyle w:val="ListParagraph"/>
        <w:numPr>
          <w:ilvl w:val="0"/>
          <w:numId w:val="12"/>
        </w:numPr>
      </w:pPr>
      <w:r>
        <w:t>Application servers to manage ticket booking, storing data in database, working with cache servers to process reservations</w:t>
      </w:r>
    </w:p>
    <w:p w14:paraId="2CADCF3C" w14:textId="06611A24" w:rsidR="006B1437" w:rsidRDefault="006B1437" w:rsidP="006B1437">
      <w:pPr>
        <w:pStyle w:val="ListParagraph"/>
        <w:numPr>
          <w:ilvl w:val="0"/>
          <w:numId w:val="12"/>
        </w:numPr>
      </w:pPr>
      <w:r>
        <w:t xml:space="preserve">Database to store booking, </w:t>
      </w:r>
      <w:proofErr w:type="gramStart"/>
      <w:r>
        <w:t>inventory</w:t>
      </w:r>
      <w:proofErr w:type="gramEnd"/>
      <w:r>
        <w:t xml:space="preserve"> and user data</w:t>
      </w:r>
    </w:p>
    <w:p w14:paraId="56348B3A" w14:textId="5B1231E6" w:rsidR="006B1437" w:rsidRDefault="006B1437" w:rsidP="006B1437">
      <w:r>
        <w:rPr>
          <w:noProof/>
        </w:rPr>
        <w:drawing>
          <wp:inline distT="0" distB="0" distL="0" distR="0" wp14:anchorId="036361F7" wp14:editId="44227F9D">
            <wp:extent cx="6350000" cy="179808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9156" cy="18091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112164" w14:textId="434347BF" w:rsidR="008D557F" w:rsidRDefault="008D557F" w:rsidP="008D557F">
      <w:pPr>
        <w:pStyle w:val="Heading1"/>
      </w:pPr>
      <w:r>
        <w:t>Detailed Component Design</w:t>
      </w:r>
    </w:p>
    <w:p w14:paraId="07243DB6" w14:textId="67C3CC30" w:rsidR="00B34F7A" w:rsidRPr="0063295C" w:rsidRDefault="00B34F7A" w:rsidP="00B34F7A">
      <w:pPr>
        <w:rPr>
          <w:b/>
          <w:bCs/>
        </w:rPr>
      </w:pPr>
      <w:r w:rsidRPr="0063295C">
        <w:rPr>
          <w:b/>
          <w:bCs/>
        </w:rPr>
        <w:t xml:space="preserve">Ticket booking workflow. </w:t>
      </w:r>
    </w:p>
    <w:p w14:paraId="5D7D3A02" w14:textId="0458588F" w:rsidR="00C63C11" w:rsidRDefault="00C63C11" w:rsidP="00B34F7A">
      <w:r>
        <w:object w:dxaOrig="9121" w:dyaOrig="11053" w14:anchorId="320BA8D2">
          <v:shape id="_x0000_i1044" type="#_x0000_t75" style="width:456pt;height:552.6pt" o:ole="">
            <v:imagedata r:id="rId11" o:title=""/>
          </v:shape>
          <o:OLEObject Type="Embed" ProgID="Visio.Drawing.15" ShapeID="_x0000_i1044" DrawAspect="Content" ObjectID="_1699261648" r:id="rId12"/>
        </w:object>
      </w:r>
    </w:p>
    <w:p w14:paraId="6B6C94C1" w14:textId="77777777" w:rsidR="003E1C44" w:rsidRDefault="003E1C44" w:rsidP="00B34F7A"/>
    <w:p w14:paraId="447DE7A9" w14:textId="57DDFD8F" w:rsidR="003E1C44" w:rsidRPr="0063295C" w:rsidRDefault="003E1C44" w:rsidP="00B34F7A">
      <w:pPr>
        <w:rPr>
          <w:b/>
          <w:bCs/>
        </w:rPr>
      </w:pPr>
      <w:r w:rsidRPr="0063295C">
        <w:rPr>
          <w:b/>
          <w:bCs/>
        </w:rPr>
        <w:t>Ticket Cancellation workflow</w:t>
      </w:r>
      <w:r w:rsidR="0063295C" w:rsidRPr="0063295C">
        <w:rPr>
          <w:b/>
          <w:bCs/>
        </w:rPr>
        <w:t>:</w:t>
      </w:r>
    </w:p>
    <w:p w14:paraId="1744259E" w14:textId="5E70547E" w:rsidR="006B1437" w:rsidRDefault="00D457ED" w:rsidP="006B1437">
      <w:r>
        <w:object w:dxaOrig="7645" w:dyaOrig="9841" w14:anchorId="0046771D">
          <v:shape id="_x0000_i1040" type="#_x0000_t75" style="width:366pt;height:471.6pt" o:ole="">
            <v:imagedata r:id="rId13" o:title=""/>
          </v:shape>
          <o:OLEObject Type="Embed" ProgID="Visio.Drawing.15" ShapeID="_x0000_i1040" DrawAspect="Content" ObjectID="_1699261649" r:id="rId14"/>
        </w:object>
      </w:r>
    </w:p>
    <w:p w14:paraId="16664A68" w14:textId="7A55362E" w:rsidR="00D457ED" w:rsidRDefault="00D457ED" w:rsidP="006B1437"/>
    <w:p w14:paraId="320C7DBF" w14:textId="3A7EBFF3" w:rsidR="0063295C" w:rsidRPr="0063295C" w:rsidRDefault="0063295C" w:rsidP="006B1437">
      <w:pPr>
        <w:rPr>
          <w:b/>
          <w:bCs/>
        </w:rPr>
      </w:pPr>
      <w:r w:rsidRPr="0063295C">
        <w:rPr>
          <w:b/>
          <w:bCs/>
        </w:rPr>
        <w:t>Keeping track of active reservations</w:t>
      </w:r>
    </w:p>
    <w:p w14:paraId="2B969B21" w14:textId="10FFF626" w:rsidR="0063295C" w:rsidRDefault="0063295C" w:rsidP="006B1437">
      <w:r>
        <w:t>2 daemon servers are needed to:</w:t>
      </w:r>
    </w:p>
    <w:p w14:paraId="4692D2DE" w14:textId="48A31AB4" w:rsidR="0063295C" w:rsidRDefault="0063295C" w:rsidP="0063295C">
      <w:pPr>
        <w:pStyle w:val="ListParagraph"/>
        <w:numPr>
          <w:ilvl w:val="0"/>
          <w:numId w:val="13"/>
        </w:numPr>
      </w:pPr>
      <w:r>
        <w:t>Keep a track of active reservations (</w:t>
      </w:r>
      <w:proofErr w:type="spellStart"/>
      <w:r>
        <w:t>ActiveReservationService</w:t>
      </w:r>
      <w:proofErr w:type="spellEnd"/>
      <w:r>
        <w:t>)</w:t>
      </w:r>
    </w:p>
    <w:p w14:paraId="75C178B6" w14:textId="1CAF0A5E" w:rsidR="0063295C" w:rsidRDefault="0063295C" w:rsidP="0063295C">
      <w:pPr>
        <w:pStyle w:val="ListParagraph"/>
        <w:numPr>
          <w:ilvl w:val="0"/>
          <w:numId w:val="13"/>
        </w:numPr>
      </w:pPr>
      <w:r>
        <w:t>Release connections for expired reservations (</w:t>
      </w:r>
      <w:proofErr w:type="spellStart"/>
      <w:r>
        <w:t>WaitingUserService</w:t>
      </w:r>
      <w:proofErr w:type="spellEnd"/>
      <w:r>
        <w:t>)</w:t>
      </w:r>
    </w:p>
    <w:p w14:paraId="022D87BA" w14:textId="7399779B" w:rsidR="0063295C" w:rsidRPr="00B67239" w:rsidRDefault="0063295C" w:rsidP="0063295C">
      <w:pPr>
        <w:rPr>
          <w:u w:val="single"/>
        </w:rPr>
      </w:pPr>
      <w:proofErr w:type="spellStart"/>
      <w:r w:rsidRPr="00B67239">
        <w:rPr>
          <w:u w:val="single"/>
        </w:rPr>
        <w:t>ActiveReservationService</w:t>
      </w:r>
      <w:proofErr w:type="spellEnd"/>
    </w:p>
    <w:p w14:paraId="618E7236" w14:textId="348385C0" w:rsidR="0063295C" w:rsidRDefault="0063295C" w:rsidP="0063295C">
      <w:r>
        <w:t xml:space="preserve">All reservations of a show can be stored in a Linked HashMap kind of data structure. Once a booking is complete, the system can remove the reservation from the HashMap. Since reservations can expire, </w:t>
      </w:r>
      <w:r>
        <w:lastRenderedPageBreak/>
        <w:t xml:space="preserve">head of the HashMap will point to the oldest reservation record. Once timeout is reached, reservation gets expired. </w:t>
      </w:r>
    </w:p>
    <w:p w14:paraId="34AEF263" w14:textId="4091A499" w:rsidR="00B67239" w:rsidRDefault="00B67239" w:rsidP="0063295C">
      <w:proofErr w:type="spellStart"/>
      <w:r>
        <w:t>HashTable</w:t>
      </w:r>
      <w:proofErr w:type="spellEnd"/>
      <w:r>
        <w:t xml:space="preserve"> will store every </w:t>
      </w:r>
      <w:proofErr w:type="gramStart"/>
      <w:r>
        <w:t>reservations</w:t>
      </w:r>
      <w:proofErr w:type="gramEnd"/>
      <w:r>
        <w:t xml:space="preserve">, where key = </w:t>
      </w:r>
      <w:proofErr w:type="spellStart"/>
      <w:r>
        <w:t>Show_id</w:t>
      </w:r>
      <w:proofErr w:type="spellEnd"/>
      <w:r>
        <w:t xml:space="preserve">, and value = Linked HashMap containing </w:t>
      </w:r>
      <w:proofErr w:type="spellStart"/>
      <w:r>
        <w:t>Booking_id</w:t>
      </w:r>
      <w:proofErr w:type="spellEnd"/>
      <w:r>
        <w:t>, creation timestamp.</w:t>
      </w:r>
    </w:p>
    <w:p w14:paraId="7FEBF5EB" w14:textId="587883DF" w:rsidR="00B67239" w:rsidRDefault="00B67239" w:rsidP="0063295C">
      <w:r>
        <w:t>In database, reservations are stored in the “Booking” table, expiry time is timestamp. Status field will have values such as: Reserved (1), Booked (2) and Expired (3). Once the booking is complete, status is updated from (1) to (2) and record is removed from the Linked HashMap. When a reservation is expired, update the status in table from (1) to (3) and remove from the HashMap. Periodically remove all records with status (3) from Booking table.</w:t>
      </w:r>
    </w:p>
    <w:p w14:paraId="2267F15B" w14:textId="0224C3E2" w:rsidR="00B67239" w:rsidRDefault="00B67239" w:rsidP="0063295C">
      <w:proofErr w:type="spellStart"/>
      <w:r>
        <w:t>ActiveReservationService</w:t>
      </w:r>
      <w:proofErr w:type="spellEnd"/>
      <w:r>
        <w:t xml:space="preserve"> will call external payment services to process payments. </w:t>
      </w:r>
    </w:p>
    <w:p w14:paraId="577B583E" w14:textId="1C78AAD0" w:rsidR="00B67239" w:rsidRDefault="00B67239" w:rsidP="0063295C">
      <w:r>
        <w:t xml:space="preserve">When a user session is expired or booking completed, </w:t>
      </w:r>
      <w:proofErr w:type="spellStart"/>
      <w:r>
        <w:t>WaitingUserService</w:t>
      </w:r>
      <w:proofErr w:type="spellEnd"/>
      <w:r>
        <w:t xml:space="preserve"> will be notified to serve any waiting users.</w:t>
      </w:r>
    </w:p>
    <w:p w14:paraId="3F50DE79" w14:textId="59AB3AA4" w:rsidR="00B67239" w:rsidRPr="00B67239" w:rsidRDefault="00B67239" w:rsidP="0063295C">
      <w:pPr>
        <w:rPr>
          <w:u w:val="single"/>
        </w:rPr>
      </w:pPr>
      <w:proofErr w:type="spellStart"/>
      <w:r w:rsidRPr="00B67239">
        <w:rPr>
          <w:u w:val="single"/>
        </w:rPr>
        <w:t>WaitingUserService</w:t>
      </w:r>
      <w:proofErr w:type="spellEnd"/>
    </w:p>
    <w:p w14:paraId="2E645953" w14:textId="359A1676" w:rsidR="00B67239" w:rsidRDefault="00B67239" w:rsidP="0063295C">
      <w:r>
        <w:t>All waiting users of a show will be stored in another Linked HashMap. Remove any user from the HashMap when user cancels the request. Since it is fi</w:t>
      </w:r>
      <w:r w:rsidR="00E048EF">
        <w:t>rst-come-first-served, the HashMap will always point to the longest waiting record.</w:t>
      </w:r>
    </w:p>
    <w:p w14:paraId="735C7DC9" w14:textId="06CC2183" w:rsidR="00E048EF" w:rsidRDefault="00E048EF" w:rsidP="0063295C">
      <w:r>
        <w:t xml:space="preserve">A </w:t>
      </w:r>
      <w:proofErr w:type="spellStart"/>
      <w:r>
        <w:t>HashTable</w:t>
      </w:r>
      <w:proofErr w:type="spellEnd"/>
      <w:r>
        <w:t xml:space="preserve"> stores all waiting users for a show, where key = </w:t>
      </w:r>
      <w:proofErr w:type="spellStart"/>
      <w:r>
        <w:t>Show_id</w:t>
      </w:r>
      <w:proofErr w:type="spellEnd"/>
      <w:r>
        <w:t xml:space="preserve">, and value = Linked HashMap containing </w:t>
      </w:r>
      <w:proofErr w:type="spellStart"/>
      <w:r>
        <w:t>User_id</w:t>
      </w:r>
      <w:proofErr w:type="spellEnd"/>
      <w:r>
        <w:t>, start of wait time.</w:t>
      </w:r>
    </w:p>
    <w:p w14:paraId="1F07BC36" w14:textId="66E60051" w:rsidR="00E048EF" w:rsidRDefault="00E048EF" w:rsidP="0063295C">
      <w:pPr>
        <w:rPr>
          <w:b/>
          <w:bCs/>
        </w:rPr>
      </w:pPr>
      <w:r>
        <w:rPr>
          <w:b/>
          <w:bCs/>
        </w:rPr>
        <w:t>Concurrency</w:t>
      </w:r>
    </w:p>
    <w:p w14:paraId="067221B5" w14:textId="77777777" w:rsidR="00C6218A" w:rsidRDefault="00E048EF" w:rsidP="0063295C">
      <w:r w:rsidRPr="00E048EF">
        <w:t xml:space="preserve">We </w:t>
      </w:r>
      <w:r>
        <w:t>need to maintain concurrency to make sure no 2 users can book the same seat. We can use SQL database to store transactions. We can use “Transaction Isolation Level” to lock rows before updating them</w:t>
      </w:r>
      <w:r w:rsidR="00C6218A">
        <w:t xml:space="preserve"> (SQL Server)/Use commit after Update statements (Oracle)</w:t>
      </w:r>
      <w:r>
        <w:t>.</w:t>
      </w:r>
      <w:r w:rsidR="00C6218A">
        <w:t xml:space="preserve"> Below are sample codes:</w:t>
      </w:r>
    </w:p>
    <w:p w14:paraId="74108DD7" w14:textId="77777777" w:rsidR="00C6218A" w:rsidRPr="00C6218A" w:rsidRDefault="00C6218A" w:rsidP="0063295C">
      <w:pPr>
        <w:rPr>
          <w:u w:val="single"/>
        </w:rPr>
      </w:pPr>
      <w:r w:rsidRPr="00C6218A">
        <w:rPr>
          <w:u w:val="single"/>
        </w:rPr>
        <w:t>SQL Server</w:t>
      </w:r>
    </w:p>
    <w:p w14:paraId="59945C65" w14:textId="77777777" w:rsidR="00C6218A" w:rsidRDefault="00C6218A" w:rsidP="00C6218A">
      <w:pPr>
        <w:spacing w:after="0"/>
      </w:pPr>
      <w:r>
        <w:t xml:space="preserve">SET TRANSACTION ISOLATION LEVEL </w:t>
      </w:r>
      <w:proofErr w:type="gramStart"/>
      <w:r>
        <w:t>SERIALIZABLE;</w:t>
      </w:r>
      <w:proofErr w:type="gramEnd"/>
    </w:p>
    <w:p w14:paraId="1F7D5FAA" w14:textId="77777777" w:rsidR="00C6218A" w:rsidRDefault="00C6218A" w:rsidP="00C6218A">
      <w:pPr>
        <w:spacing w:after="0"/>
      </w:pPr>
      <w:r>
        <w:t xml:space="preserve">BEGIN </w:t>
      </w:r>
      <w:proofErr w:type="gramStart"/>
      <w:r>
        <w:t>TRANSACTION;</w:t>
      </w:r>
      <w:proofErr w:type="gramEnd"/>
    </w:p>
    <w:p w14:paraId="4D70F13E" w14:textId="77777777" w:rsidR="00C6218A" w:rsidRDefault="00C6218A" w:rsidP="00C6218A">
      <w:pPr>
        <w:spacing w:after="0"/>
      </w:pPr>
      <w:r>
        <w:t xml:space="preserve">    -- Suppose we intend to reserve three seats (IDs: 54, 55, 56) for </w:t>
      </w:r>
      <w:proofErr w:type="spellStart"/>
      <w:r>
        <w:t>ShowID</w:t>
      </w:r>
      <w:proofErr w:type="spellEnd"/>
      <w:r>
        <w:t xml:space="preserve">=99 </w:t>
      </w:r>
    </w:p>
    <w:p w14:paraId="00E3B7F6" w14:textId="77777777" w:rsidR="00C6218A" w:rsidRDefault="00C6218A" w:rsidP="00C6218A">
      <w:pPr>
        <w:spacing w:after="0"/>
      </w:pPr>
      <w:r>
        <w:t xml:space="preserve">    Select * From </w:t>
      </w:r>
      <w:proofErr w:type="spellStart"/>
      <w:r>
        <w:t>Show_Seat</w:t>
      </w:r>
      <w:proofErr w:type="spellEnd"/>
      <w:r>
        <w:t xml:space="preserve"> where </w:t>
      </w:r>
      <w:proofErr w:type="spellStart"/>
      <w:r>
        <w:t>ShowID</w:t>
      </w:r>
      <w:proofErr w:type="spellEnd"/>
      <w:r>
        <w:t xml:space="preserve">=99 &amp;&amp; </w:t>
      </w:r>
      <w:proofErr w:type="spellStart"/>
      <w:r>
        <w:t>ShowSeatID</w:t>
      </w:r>
      <w:proofErr w:type="spellEnd"/>
      <w:r>
        <w:t xml:space="preserve"> in (54, 55, 56) &amp;&amp; Status=0 -- free </w:t>
      </w:r>
    </w:p>
    <w:p w14:paraId="3023DE46" w14:textId="77777777" w:rsidR="00C6218A" w:rsidRDefault="00C6218A" w:rsidP="00C6218A">
      <w:pPr>
        <w:spacing w:after="0"/>
      </w:pPr>
      <w:r>
        <w:t xml:space="preserve">    -- if the number of rows returned by the above statement is three, we can update to </w:t>
      </w:r>
    </w:p>
    <w:p w14:paraId="6B12F7B9" w14:textId="77777777" w:rsidR="00C6218A" w:rsidRDefault="00C6218A" w:rsidP="00C6218A">
      <w:pPr>
        <w:spacing w:after="0"/>
      </w:pPr>
      <w:r>
        <w:t xml:space="preserve">    -- return success otherwise return failure to the user.</w:t>
      </w:r>
    </w:p>
    <w:p w14:paraId="51B65B4F" w14:textId="77777777" w:rsidR="00C6218A" w:rsidRDefault="00C6218A" w:rsidP="00C6218A">
      <w:pPr>
        <w:spacing w:after="0"/>
      </w:pPr>
      <w:r>
        <w:t xml:space="preserve">    update </w:t>
      </w:r>
      <w:proofErr w:type="spellStart"/>
      <w:r>
        <w:t>Show_Seat</w:t>
      </w:r>
      <w:proofErr w:type="spellEnd"/>
      <w:r>
        <w:t xml:space="preserve"> ...</w:t>
      </w:r>
    </w:p>
    <w:p w14:paraId="5BD9BD24" w14:textId="77777777" w:rsidR="00C6218A" w:rsidRDefault="00C6218A" w:rsidP="00C6218A">
      <w:pPr>
        <w:spacing w:after="0"/>
      </w:pPr>
      <w:r>
        <w:t xml:space="preserve">    update Booking ...</w:t>
      </w:r>
    </w:p>
    <w:p w14:paraId="20A713E5" w14:textId="11F2DC44" w:rsidR="00E048EF" w:rsidRDefault="00C6218A" w:rsidP="00C6218A">
      <w:pPr>
        <w:spacing w:after="0"/>
      </w:pPr>
      <w:r>
        <w:t xml:space="preserve">COMMIT </w:t>
      </w:r>
      <w:proofErr w:type="gramStart"/>
      <w:r>
        <w:t>TRANSACTION;</w:t>
      </w:r>
      <w:proofErr w:type="gramEnd"/>
      <w:r w:rsidR="00E048EF">
        <w:t xml:space="preserve"> </w:t>
      </w:r>
    </w:p>
    <w:p w14:paraId="2CF8D08E" w14:textId="6065A5BC" w:rsidR="00C6218A" w:rsidRDefault="00C6218A" w:rsidP="00C6218A">
      <w:pPr>
        <w:spacing w:after="0"/>
      </w:pPr>
    </w:p>
    <w:p w14:paraId="36940872" w14:textId="4D175287" w:rsidR="00C6218A" w:rsidRPr="00C6218A" w:rsidRDefault="00C6218A" w:rsidP="00C6218A">
      <w:pPr>
        <w:rPr>
          <w:u w:val="single"/>
        </w:rPr>
      </w:pPr>
      <w:r w:rsidRPr="00C6218A">
        <w:rPr>
          <w:u w:val="single"/>
        </w:rPr>
        <w:t>Oracle</w:t>
      </w:r>
    </w:p>
    <w:p w14:paraId="12C5D78B" w14:textId="6ABEA606" w:rsidR="00C6218A" w:rsidRDefault="00C6218A" w:rsidP="00C6218A">
      <w:pPr>
        <w:spacing w:after="0"/>
      </w:pPr>
      <w:r>
        <w:t>BEGIN</w:t>
      </w:r>
    </w:p>
    <w:p w14:paraId="0DAB5C31" w14:textId="5F9427F7" w:rsidR="00C6218A" w:rsidRDefault="00C6218A" w:rsidP="00C6218A">
      <w:pPr>
        <w:spacing w:after="0"/>
      </w:pPr>
      <w:r>
        <w:t xml:space="preserve">   </w:t>
      </w:r>
      <w:r>
        <w:t xml:space="preserve">-- Suppose we intend to reserve three seats (IDs: 54, 55, 56) for </w:t>
      </w:r>
      <w:proofErr w:type="spellStart"/>
      <w:r>
        <w:t>ShowID</w:t>
      </w:r>
      <w:proofErr w:type="spellEnd"/>
      <w:r>
        <w:t xml:space="preserve">=99 </w:t>
      </w:r>
    </w:p>
    <w:p w14:paraId="01FC8C56" w14:textId="53C2096A" w:rsidR="00C6218A" w:rsidRDefault="00C6218A" w:rsidP="00C6218A">
      <w:pPr>
        <w:spacing w:after="0"/>
      </w:pPr>
      <w:r>
        <w:t xml:space="preserve">    Select * From </w:t>
      </w:r>
      <w:proofErr w:type="spellStart"/>
      <w:r>
        <w:t>Show_Seat</w:t>
      </w:r>
      <w:proofErr w:type="spellEnd"/>
      <w:r>
        <w:t xml:space="preserve"> where </w:t>
      </w:r>
      <w:proofErr w:type="spellStart"/>
      <w:r>
        <w:t>ShowID</w:t>
      </w:r>
      <w:proofErr w:type="spellEnd"/>
      <w:r>
        <w:t xml:space="preserve">=99 &amp;&amp; </w:t>
      </w:r>
      <w:proofErr w:type="spellStart"/>
      <w:r>
        <w:t>ShowSeatID</w:t>
      </w:r>
      <w:proofErr w:type="spellEnd"/>
      <w:r>
        <w:t xml:space="preserve"> in (54, 55, 56) &amp;&amp; Status=0 -- free </w:t>
      </w:r>
    </w:p>
    <w:p w14:paraId="7405FE47" w14:textId="2A5AB814" w:rsidR="00C6218A" w:rsidRDefault="00C6218A" w:rsidP="00C6218A">
      <w:pPr>
        <w:spacing w:after="0"/>
      </w:pPr>
      <w:r>
        <w:t xml:space="preserve">   </w:t>
      </w:r>
      <w:r>
        <w:t xml:space="preserve">-- if the number of rows returned by the above statement is three, we can update to </w:t>
      </w:r>
    </w:p>
    <w:p w14:paraId="24F8D312" w14:textId="77777777" w:rsidR="00C6218A" w:rsidRDefault="00C6218A" w:rsidP="00C6218A">
      <w:pPr>
        <w:spacing w:after="0"/>
      </w:pPr>
      <w:r>
        <w:lastRenderedPageBreak/>
        <w:t xml:space="preserve">    -- return success otherwise return failure to the user.</w:t>
      </w:r>
    </w:p>
    <w:p w14:paraId="78C614F4" w14:textId="77777777" w:rsidR="00C6218A" w:rsidRDefault="00C6218A" w:rsidP="00C6218A">
      <w:pPr>
        <w:spacing w:after="0"/>
      </w:pPr>
      <w:r>
        <w:t xml:space="preserve">    update </w:t>
      </w:r>
      <w:proofErr w:type="spellStart"/>
      <w:r>
        <w:t>Show_Seat</w:t>
      </w:r>
      <w:proofErr w:type="spellEnd"/>
      <w:r>
        <w:t xml:space="preserve"> ...</w:t>
      </w:r>
    </w:p>
    <w:p w14:paraId="621ED66A" w14:textId="7554A5CA" w:rsidR="00C6218A" w:rsidRDefault="00C6218A" w:rsidP="00C6218A">
      <w:pPr>
        <w:spacing w:after="0"/>
      </w:pPr>
      <w:r>
        <w:t xml:space="preserve">    update Booking ...</w:t>
      </w:r>
    </w:p>
    <w:p w14:paraId="4B691E02" w14:textId="49B8040E" w:rsidR="00C6218A" w:rsidRDefault="00C6218A" w:rsidP="00C6218A">
      <w:pPr>
        <w:spacing w:after="0"/>
      </w:pPr>
      <w:r>
        <w:t xml:space="preserve">    </w:t>
      </w:r>
      <w:proofErr w:type="gramStart"/>
      <w:r>
        <w:t>COMMIT;</w:t>
      </w:r>
      <w:proofErr w:type="gramEnd"/>
    </w:p>
    <w:p w14:paraId="33807011" w14:textId="2BCD9EF8" w:rsidR="00C6218A" w:rsidRDefault="00C6218A" w:rsidP="00C6218A">
      <w:pPr>
        <w:spacing w:after="0"/>
      </w:pPr>
      <w:r>
        <w:t>END</w:t>
      </w:r>
    </w:p>
    <w:p w14:paraId="55F0053E" w14:textId="77777777" w:rsidR="00C6218A" w:rsidRDefault="00C6218A" w:rsidP="00C6218A">
      <w:pPr>
        <w:spacing w:after="0"/>
      </w:pPr>
    </w:p>
    <w:p w14:paraId="2EF41E94" w14:textId="4C93A668" w:rsidR="00C6218A" w:rsidRDefault="00C6218A" w:rsidP="00C6218A">
      <w:pPr>
        <w:pStyle w:val="Heading1"/>
      </w:pPr>
      <w:r>
        <w:t>Fault Tolerance</w:t>
      </w:r>
    </w:p>
    <w:p w14:paraId="5763B77A" w14:textId="46852DB6" w:rsidR="00C6218A" w:rsidRDefault="00C6218A" w:rsidP="00C6218A">
      <w:r>
        <w:t xml:space="preserve">Whenever the application server crashes, all active reservations can be read from the Database table “Booking”. We can </w:t>
      </w:r>
      <w:r w:rsidR="00FF7CFB">
        <w:t xml:space="preserve">also </w:t>
      </w:r>
      <w:r>
        <w:t xml:space="preserve">have a </w:t>
      </w:r>
      <w:r w:rsidR="00FF7CFB">
        <w:t xml:space="preserve">primary-secondary configuration for </w:t>
      </w:r>
      <w:proofErr w:type="spellStart"/>
      <w:r w:rsidR="00FF7CFB">
        <w:t>ActiveReservationService</w:t>
      </w:r>
      <w:proofErr w:type="spellEnd"/>
      <w:r w:rsidR="00FF7CFB">
        <w:t xml:space="preserve">. It will also ensure when a </w:t>
      </w:r>
      <w:proofErr w:type="gramStart"/>
      <w:r w:rsidR="00FF7CFB">
        <w:t>primary crashes</w:t>
      </w:r>
      <w:proofErr w:type="gramEnd"/>
      <w:r w:rsidR="00FF7CFB">
        <w:t xml:space="preserve">, the secondary server takes over. </w:t>
      </w:r>
    </w:p>
    <w:p w14:paraId="4D9ED7A8" w14:textId="4B490840" w:rsidR="00FF7CFB" w:rsidRPr="00C6218A" w:rsidRDefault="00FF7CFB" w:rsidP="00C6218A">
      <w:r>
        <w:t xml:space="preserve">For </w:t>
      </w:r>
      <w:proofErr w:type="spellStart"/>
      <w:r>
        <w:t>WaitingUserService</w:t>
      </w:r>
      <w:proofErr w:type="spellEnd"/>
      <w:r>
        <w:t xml:space="preserve"> we are not storing records in Database table. If we don’t have a secondary server for this service, we will not be able to recover the waiting users in case of a primary server failure.</w:t>
      </w:r>
    </w:p>
    <w:sectPr w:rsidR="00FF7CFB" w:rsidRPr="00C6218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1855E9" w14:textId="77777777" w:rsidR="00A56C3E" w:rsidRDefault="00A56C3E" w:rsidP="00A56C3E">
      <w:pPr>
        <w:spacing w:after="0" w:line="240" w:lineRule="auto"/>
      </w:pPr>
      <w:r>
        <w:separator/>
      </w:r>
    </w:p>
  </w:endnote>
  <w:endnote w:type="continuationSeparator" w:id="0">
    <w:p w14:paraId="7EA435D2" w14:textId="77777777" w:rsidR="00A56C3E" w:rsidRDefault="00A56C3E" w:rsidP="00A56C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197961F" w14:textId="77777777" w:rsidR="00A56C3E" w:rsidRDefault="00A56C3E" w:rsidP="00A56C3E">
      <w:pPr>
        <w:spacing w:after="0" w:line="240" w:lineRule="auto"/>
      </w:pPr>
      <w:r>
        <w:separator/>
      </w:r>
    </w:p>
  </w:footnote>
  <w:footnote w:type="continuationSeparator" w:id="0">
    <w:p w14:paraId="5DF2233F" w14:textId="77777777" w:rsidR="00A56C3E" w:rsidRDefault="00A56C3E" w:rsidP="00A56C3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C75D02"/>
    <w:multiLevelType w:val="hybridMultilevel"/>
    <w:tmpl w:val="C158DBF4"/>
    <w:lvl w:ilvl="0" w:tplc="58B0DB0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6C06B6"/>
    <w:multiLevelType w:val="hybridMultilevel"/>
    <w:tmpl w:val="22A6BC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213D6D"/>
    <w:multiLevelType w:val="hybridMultilevel"/>
    <w:tmpl w:val="D80E20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601648"/>
    <w:multiLevelType w:val="hybridMultilevel"/>
    <w:tmpl w:val="0F0A3FDE"/>
    <w:lvl w:ilvl="0" w:tplc="9CD65A3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AA82BF5"/>
    <w:multiLevelType w:val="hybridMultilevel"/>
    <w:tmpl w:val="0ED42FD6"/>
    <w:lvl w:ilvl="0" w:tplc="58B0DB04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BE520B4"/>
    <w:multiLevelType w:val="hybridMultilevel"/>
    <w:tmpl w:val="C958C5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DD149B"/>
    <w:multiLevelType w:val="hybridMultilevel"/>
    <w:tmpl w:val="9C4220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371D77"/>
    <w:multiLevelType w:val="hybridMultilevel"/>
    <w:tmpl w:val="9C4220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48538F"/>
    <w:multiLevelType w:val="hybridMultilevel"/>
    <w:tmpl w:val="9C4220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52779E8"/>
    <w:multiLevelType w:val="hybridMultilevel"/>
    <w:tmpl w:val="9C4220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9D45550"/>
    <w:multiLevelType w:val="hybridMultilevel"/>
    <w:tmpl w:val="C6FE85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7DC3700"/>
    <w:multiLevelType w:val="hybridMultilevel"/>
    <w:tmpl w:val="9C4220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2D2377B"/>
    <w:multiLevelType w:val="hybridMultilevel"/>
    <w:tmpl w:val="73D41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12"/>
  </w:num>
  <w:num w:numId="5">
    <w:abstractNumId w:val="2"/>
  </w:num>
  <w:num w:numId="6">
    <w:abstractNumId w:val="1"/>
  </w:num>
  <w:num w:numId="7">
    <w:abstractNumId w:val="5"/>
  </w:num>
  <w:num w:numId="8">
    <w:abstractNumId w:val="9"/>
  </w:num>
  <w:num w:numId="9">
    <w:abstractNumId w:val="8"/>
  </w:num>
  <w:num w:numId="10">
    <w:abstractNumId w:val="4"/>
  </w:num>
  <w:num w:numId="11">
    <w:abstractNumId w:val="6"/>
  </w:num>
  <w:num w:numId="12">
    <w:abstractNumId w:val="7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139F"/>
    <w:rsid w:val="001C567D"/>
    <w:rsid w:val="002A67E3"/>
    <w:rsid w:val="003A1508"/>
    <w:rsid w:val="003E1C44"/>
    <w:rsid w:val="00581867"/>
    <w:rsid w:val="005C139F"/>
    <w:rsid w:val="0063295C"/>
    <w:rsid w:val="006A2B69"/>
    <w:rsid w:val="006B1437"/>
    <w:rsid w:val="006E1493"/>
    <w:rsid w:val="00706AAF"/>
    <w:rsid w:val="00810138"/>
    <w:rsid w:val="008D557F"/>
    <w:rsid w:val="009A1DED"/>
    <w:rsid w:val="009A3BE7"/>
    <w:rsid w:val="00A26A94"/>
    <w:rsid w:val="00A56C3E"/>
    <w:rsid w:val="00B34F7A"/>
    <w:rsid w:val="00B6109D"/>
    <w:rsid w:val="00B67239"/>
    <w:rsid w:val="00BC2A87"/>
    <w:rsid w:val="00BD55AB"/>
    <w:rsid w:val="00C6218A"/>
    <w:rsid w:val="00C63C11"/>
    <w:rsid w:val="00D457ED"/>
    <w:rsid w:val="00DB5B8E"/>
    <w:rsid w:val="00DE3E67"/>
    <w:rsid w:val="00E048EF"/>
    <w:rsid w:val="00EC129C"/>
    <w:rsid w:val="00F0011E"/>
    <w:rsid w:val="00FF7C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6372C5"/>
  <w15:chartTrackingRefBased/>
  <w15:docId w15:val="{5F665743-7A47-41AC-B600-3366CF282E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C13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C139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C139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5C139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C139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8</Pages>
  <Words>1175</Words>
  <Characters>6700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y, Saikat</dc:creator>
  <cp:keywords/>
  <dc:description/>
  <cp:lastModifiedBy>Ray, Saikat</cp:lastModifiedBy>
  <cp:revision>2</cp:revision>
  <dcterms:created xsi:type="dcterms:W3CDTF">2021-11-24T06:51:00Z</dcterms:created>
  <dcterms:modified xsi:type="dcterms:W3CDTF">2021-11-24T0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a60d57e-af5b-4752-ac57-3e4f28ca11dc_Enabled">
    <vt:lpwstr>true</vt:lpwstr>
  </property>
  <property fmtid="{D5CDD505-2E9C-101B-9397-08002B2CF9AE}" pid="3" name="MSIP_Label_ea60d57e-af5b-4752-ac57-3e4f28ca11dc_SetDate">
    <vt:lpwstr>2021-11-23T10:11:13Z</vt:lpwstr>
  </property>
  <property fmtid="{D5CDD505-2E9C-101B-9397-08002B2CF9AE}" pid="4" name="MSIP_Label_ea60d57e-af5b-4752-ac57-3e4f28ca11dc_Method">
    <vt:lpwstr>Standard</vt:lpwstr>
  </property>
  <property fmtid="{D5CDD505-2E9C-101B-9397-08002B2CF9AE}" pid="5" name="MSIP_Label_ea60d57e-af5b-4752-ac57-3e4f28ca11dc_Name">
    <vt:lpwstr>ea60d57e-af5b-4752-ac57-3e4f28ca11dc</vt:lpwstr>
  </property>
  <property fmtid="{D5CDD505-2E9C-101B-9397-08002B2CF9AE}" pid="6" name="MSIP_Label_ea60d57e-af5b-4752-ac57-3e4f28ca11dc_SiteId">
    <vt:lpwstr>36da45f1-dd2c-4d1f-af13-5abe46b99921</vt:lpwstr>
  </property>
  <property fmtid="{D5CDD505-2E9C-101B-9397-08002B2CF9AE}" pid="7" name="MSIP_Label_ea60d57e-af5b-4752-ac57-3e4f28ca11dc_ActionId">
    <vt:lpwstr>b953428a-28cb-4b0b-9d3e-c68836683282</vt:lpwstr>
  </property>
  <property fmtid="{D5CDD505-2E9C-101B-9397-08002B2CF9AE}" pid="8" name="MSIP_Label_ea60d57e-af5b-4752-ac57-3e4f28ca11dc_ContentBits">
    <vt:lpwstr>0</vt:lpwstr>
  </property>
</Properties>
</file>